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1D5C0F77" w:rsidR="00E81289" w:rsidRDefault="009953DE" w:rsidP="003D6138">
      <w:pPr>
        <w:pStyle w:val="Titel"/>
      </w:pPr>
      <w:r>
        <w:t>Grad des Verständnisses für Projektmanagement</w:t>
      </w:r>
    </w:p>
    <w:p w14:paraId="4E082543" w14:textId="77777777" w:rsidR="009953DE" w:rsidRPr="009953DE" w:rsidRDefault="009953DE" w:rsidP="009953DE"/>
    <w:p w14:paraId="38261F72" w14:textId="358235B0" w:rsidR="00C65DBB" w:rsidRPr="00631349" w:rsidRDefault="0025353F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7470" w:dyaOrig="8265" w14:anchorId="168C6D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2.25pt;height:500.25pt" o:ole="">
            <v:imagedata r:id="rId7" o:title=""/>
          </v:shape>
          <o:OLEObject Type="Embed" ProgID="Visio.Drawing.15" ShapeID="_x0000_i1028" DrawAspect="Content" ObjectID="_1831486562" r:id="rId8"/>
        </w:object>
      </w:r>
    </w:p>
    <w:sectPr w:rsidR="00C65DBB" w:rsidRPr="00631349" w:rsidSect="009953DE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type w:val="continuous"/>
      <w:pgSz w:w="11906" w:h="16838" w:code="9"/>
      <w:pgMar w:top="1417" w:right="1417" w:bottom="1134" w:left="1417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08EB31" w14:textId="77777777" w:rsidR="003450AC" w:rsidRDefault="003450AC" w:rsidP="00631349">
      <w:r>
        <w:separator/>
      </w:r>
    </w:p>
  </w:endnote>
  <w:endnote w:type="continuationSeparator" w:id="0">
    <w:p w14:paraId="7DF0E6E8" w14:textId="77777777" w:rsidR="003450AC" w:rsidRDefault="003450AC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BC3672B5-96CA-4577-94AC-D62DBA0C2CBD}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BD06CF" w14:textId="77777777" w:rsidR="00951A32" w:rsidRDefault="00951A32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13F9E8EC" w:rsidR="002F6842" w:rsidRPr="00631349" w:rsidRDefault="002F6842" w:rsidP="00951A32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14570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E81289">
      <w:rPr>
        <w:noProof/>
      </w:rPr>
      <w:t>Dokument1</w:t>
    </w:r>
    <w:r w:rsidR="00946905">
      <w:rPr>
        <w:noProof/>
      </w:rPr>
      <w:fldChar w:fldCharType="end"/>
    </w:r>
    <w:r>
      <w:tab/>
    </w:r>
    <w:r w:rsidR="00E81289">
      <w:fldChar w:fldCharType="begin"/>
    </w:r>
    <w:r w:rsidR="00E81289">
      <w:instrText xml:space="preserve"> CREATEDATE  \@ "yy-MM-dd"  \* MERGEFORMAT </w:instrText>
    </w:r>
    <w:r w:rsidR="00E81289">
      <w:fldChar w:fldCharType="separate"/>
    </w:r>
    <w:r w:rsidR="00E81289">
      <w:rPr>
        <w:noProof/>
      </w:rPr>
      <w:t>20-11-26</w:t>
    </w:r>
    <w:r w:rsidR="00E81289">
      <w:fldChar w:fldCharType="end"/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7668F9" w14:textId="77777777" w:rsidR="00951A32" w:rsidRDefault="00951A32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AB0810" w14:textId="77777777" w:rsidR="003450AC" w:rsidRDefault="003450AC" w:rsidP="00631349">
      <w:r>
        <w:separator/>
      </w:r>
    </w:p>
  </w:footnote>
  <w:footnote w:type="continuationSeparator" w:id="0">
    <w:p w14:paraId="13DFB585" w14:textId="77777777" w:rsidR="003450AC" w:rsidRDefault="003450AC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47A717" w14:textId="77777777" w:rsidR="00951A32" w:rsidRDefault="00951A32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C65DBB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15136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B8EA4F" w14:textId="77777777" w:rsidR="00951A32" w:rsidRDefault="00951A32">
    <w:pPr>
      <w:pStyle w:val="Kopfzeile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53F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50AC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2D82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4C"/>
    <w:rsid w:val="00493400"/>
    <w:rsid w:val="00493D14"/>
    <w:rsid w:val="00494EA9"/>
    <w:rsid w:val="00495B20"/>
    <w:rsid w:val="00496CA9"/>
    <w:rsid w:val="004A150E"/>
    <w:rsid w:val="004A1696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5DD0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282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5726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1EC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1A32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2CF5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953DE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47F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65DBB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67BF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CE4"/>
    <w:rsid w:val="00EB6E00"/>
    <w:rsid w:val="00EB7C4C"/>
    <w:rsid w:val="00EC02D9"/>
    <w:rsid w:val="00EC2CA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0</Words>
  <Characters>66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3</cp:revision>
  <dcterms:created xsi:type="dcterms:W3CDTF">2025-12-29T10:32:00Z</dcterms:created>
  <dcterms:modified xsi:type="dcterms:W3CDTF">2026-02-01T20:27:00Z</dcterms:modified>
</cp:coreProperties>
</file>